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«Брестский государственный технический университет»</w:t>
      </w: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Кафедра ИИТ</w:t>
      </w: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Лабораторная работа №10</w:t>
      </w: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за 2 семестр</w:t>
      </w: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По дисциплине: «</w:t>
      </w:r>
      <w:proofErr w:type="spellStart"/>
      <w:r w:rsidRPr="00B43EB0">
        <w:rPr>
          <w:rFonts w:ascii="Times New Roman" w:hAnsi="Times New Roman" w:cs="Times New Roman"/>
          <w:sz w:val="28"/>
          <w:szCs w:val="28"/>
        </w:rPr>
        <w:t>ОАиП</w:t>
      </w:r>
      <w:proofErr w:type="spellEnd"/>
      <w:r w:rsidRPr="00B43EB0">
        <w:rPr>
          <w:rFonts w:ascii="Times New Roman" w:hAnsi="Times New Roman" w:cs="Times New Roman"/>
          <w:sz w:val="28"/>
          <w:szCs w:val="28"/>
        </w:rPr>
        <w:t>»</w:t>
      </w: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Тема: «Структуры, перечисления, объединения»</w:t>
      </w: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B30F5E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B30F5E">
      <w:pPr>
        <w:spacing w:line="240" w:lineRule="auto"/>
        <w:ind w:left="6946"/>
        <w:jc w:val="right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Выполнил:</w:t>
      </w:r>
    </w:p>
    <w:p w:rsidR="00376B3B" w:rsidRPr="00B43EB0" w:rsidRDefault="00376B3B" w:rsidP="00B30F5E">
      <w:pPr>
        <w:spacing w:line="240" w:lineRule="auto"/>
        <w:ind w:left="6946"/>
        <w:jc w:val="right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Студент 1 курса</w:t>
      </w:r>
    </w:p>
    <w:p w:rsidR="00376B3B" w:rsidRPr="00B43EB0" w:rsidRDefault="00376B3B" w:rsidP="00B30F5E">
      <w:pPr>
        <w:spacing w:line="240" w:lineRule="auto"/>
        <w:ind w:left="6946"/>
        <w:jc w:val="right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Группы ПО-4(2)</w:t>
      </w:r>
    </w:p>
    <w:p w:rsidR="00376B3B" w:rsidRPr="00B43EB0" w:rsidRDefault="00376B3B" w:rsidP="00B30F5E">
      <w:pPr>
        <w:spacing w:line="240" w:lineRule="auto"/>
        <w:ind w:left="6946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B43EB0">
        <w:rPr>
          <w:rFonts w:ascii="Times New Roman" w:hAnsi="Times New Roman" w:cs="Times New Roman"/>
          <w:sz w:val="28"/>
          <w:szCs w:val="28"/>
        </w:rPr>
        <w:t>Левоцкий</w:t>
      </w:r>
      <w:proofErr w:type="spellEnd"/>
      <w:r w:rsidRPr="00B43EB0">
        <w:rPr>
          <w:rFonts w:ascii="Times New Roman" w:hAnsi="Times New Roman" w:cs="Times New Roman"/>
          <w:sz w:val="28"/>
          <w:szCs w:val="28"/>
        </w:rPr>
        <w:t xml:space="preserve"> Н.Д.</w:t>
      </w:r>
    </w:p>
    <w:p w:rsidR="00376B3B" w:rsidRPr="00B43EB0" w:rsidRDefault="00376B3B" w:rsidP="00B30F5E">
      <w:pPr>
        <w:spacing w:line="240" w:lineRule="auto"/>
        <w:ind w:left="6946"/>
        <w:jc w:val="right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Проверила</w:t>
      </w:r>
      <w:proofErr w:type="gramStart"/>
      <w:r w:rsidRPr="00B43EB0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</w:p>
    <w:p w:rsidR="00376B3B" w:rsidRPr="00B43EB0" w:rsidRDefault="00376B3B" w:rsidP="00B30F5E">
      <w:pPr>
        <w:spacing w:line="240" w:lineRule="auto"/>
        <w:ind w:left="6946"/>
        <w:jc w:val="right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 xml:space="preserve">Хацкевич М. В. </w:t>
      </w:r>
    </w:p>
    <w:p w:rsidR="00376B3B" w:rsidRPr="00B43EB0" w:rsidRDefault="00376B3B" w:rsidP="00376B3B">
      <w:pPr>
        <w:spacing w:line="240" w:lineRule="auto"/>
        <w:ind w:left="6946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B30F5E" w:rsidRPr="00B43EB0" w:rsidRDefault="00B30F5E" w:rsidP="00376B3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2020</w:t>
      </w:r>
    </w:p>
    <w:p w:rsidR="00B30F5E" w:rsidRPr="00B43EB0" w:rsidRDefault="00B30F5E" w:rsidP="00376B3B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76B3B" w:rsidRPr="00B43EB0" w:rsidRDefault="00376B3B" w:rsidP="00376B3B">
      <w:pPr>
        <w:spacing w:before="240" w:after="240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  <w:r w:rsidRPr="00B43EB0">
        <w:rPr>
          <w:rFonts w:ascii="Times New Roman" w:hAnsi="Times New Roman" w:cs="Times New Roman"/>
          <w:sz w:val="28"/>
          <w:szCs w:val="28"/>
        </w:rPr>
        <w:t>: изучить синтаксис и правила работы со структурами, реализовать программу с применением структур, перечислений и объединений.</w:t>
      </w:r>
    </w:p>
    <w:p w:rsidR="00376B3B" w:rsidRPr="00B43EB0" w:rsidRDefault="00376B3B" w:rsidP="00376B3B">
      <w:pPr>
        <w:spacing w:before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43EB0">
        <w:rPr>
          <w:rFonts w:ascii="Times New Roman" w:hAnsi="Times New Roman" w:cs="Times New Roman"/>
          <w:b/>
          <w:sz w:val="28"/>
          <w:szCs w:val="28"/>
        </w:rPr>
        <w:t>Вариант 7</w:t>
      </w:r>
    </w:p>
    <w:p w:rsidR="00376B3B" w:rsidRPr="00B43EB0" w:rsidRDefault="00376B3B" w:rsidP="00376B3B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B43EB0">
        <w:rPr>
          <w:rFonts w:ascii="Times New Roman" w:hAnsi="Times New Roman" w:cs="Times New Roman"/>
          <w:b/>
          <w:sz w:val="28"/>
          <w:szCs w:val="28"/>
        </w:rPr>
        <w:t>Задание:</w:t>
      </w:r>
    </w:p>
    <w:p w:rsidR="00376B3B" w:rsidRPr="00B43EB0" w:rsidRDefault="00376B3B" w:rsidP="00376B3B">
      <w:pPr>
        <w:spacing w:before="240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 xml:space="preserve">Создать тип структуры согласно варианту, организовать поля этой структуры так, чтобы они содержали объединение, перечисление (можно добавить дополнительные поля) и битовое поле. </w:t>
      </w:r>
    </w:p>
    <w:p w:rsidR="00376B3B" w:rsidRPr="00B43EB0" w:rsidRDefault="00376B3B" w:rsidP="00376B3B">
      <w:pPr>
        <w:spacing w:before="240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 xml:space="preserve">Создать массив структур, содержащий информацию согласно варианту индивидуального задания. </w:t>
      </w:r>
    </w:p>
    <w:p w:rsidR="00376B3B" w:rsidRPr="00B43EB0" w:rsidRDefault="00376B3B" w:rsidP="00376B3B">
      <w:pPr>
        <w:spacing w:before="240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 xml:space="preserve">Реализовать работу с массивом структур через меню: ввод данных в массив, вывод содержимого массива на экран, сортировка по одному полю, удаления записи по заданному значению поля, выборка записей </w:t>
      </w:r>
      <w:proofErr w:type="gramStart"/>
      <w:r w:rsidRPr="00B43EB0">
        <w:rPr>
          <w:rFonts w:ascii="Times New Roman" w:hAnsi="Times New Roman" w:cs="Times New Roman"/>
          <w:sz w:val="28"/>
          <w:szCs w:val="28"/>
        </w:rPr>
        <w:t>согласно</w:t>
      </w:r>
      <w:proofErr w:type="gramEnd"/>
      <w:r w:rsidRPr="00B43EB0">
        <w:rPr>
          <w:rFonts w:ascii="Times New Roman" w:hAnsi="Times New Roman" w:cs="Times New Roman"/>
          <w:sz w:val="28"/>
          <w:szCs w:val="28"/>
        </w:rPr>
        <w:t xml:space="preserve"> индивидуального задания.</w:t>
      </w:r>
    </w:p>
    <w:p w:rsidR="00376B3B" w:rsidRPr="00B43EB0" w:rsidRDefault="00376B3B" w:rsidP="00376B3B">
      <w:pPr>
        <w:spacing w:before="240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sz w:val="28"/>
          <w:szCs w:val="28"/>
        </w:rPr>
        <w:t>Информация об участниках спортивных соревнований содержит название страны, название команды, ФИО игрока, игровой номер, возраст, рост и вес. Вывести фамилии спортсменов, возраст которых больше 20 лет.</w:t>
      </w:r>
    </w:p>
    <w:p w:rsidR="00376B3B" w:rsidRPr="00B43EB0" w:rsidRDefault="00376B3B" w:rsidP="009E70DE">
      <w:pPr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</w:p>
    <w:p w:rsidR="00CB2D99" w:rsidRDefault="00376B3B" w:rsidP="009E70DE">
      <w:pPr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B43EB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Блок-схема</w:t>
      </w:r>
      <w:r w:rsidR="00E746B8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:</w:t>
      </w:r>
    </w:p>
    <w:p w:rsidR="00E746B8" w:rsidRPr="00E746B8" w:rsidRDefault="00E746B8" w:rsidP="009E70DE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Схема общего алгоритма</w:t>
      </w:r>
    </w:p>
    <w:p w:rsidR="001C78B6" w:rsidRDefault="001C78B6" w:rsidP="00E746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88990" cy="97777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.jp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8990" cy="977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3B" w:rsidRPr="00D642AC" w:rsidRDefault="00B30F5E" w:rsidP="00D642AC">
      <w:pPr>
        <w:ind w:firstLine="708"/>
        <w:jc w:val="both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B43EB0">
        <w:rPr>
          <w:rFonts w:ascii="Times New Roman" w:hAnsi="Times New Roman" w:cs="Times New Roman"/>
          <w:sz w:val="28"/>
          <w:szCs w:val="28"/>
        </w:rPr>
        <w:object w:dxaOrig="5412" w:dyaOrig="10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35pt;height:517.6pt" o:ole="">
            <v:imagedata r:id="rId6" o:title=""/>
          </v:shape>
          <o:OLEObject Type="Embed" ProgID="Visio.Drawing.15" ShapeID="_x0000_i1025" DrawAspect="Content" ObjectID="_1650466120" r:id="rId7"/>
        </w:object>
      </w:r>
      <w:r w:rsidR="00D642A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66FCE1" wp14:editId="1E000800">
            <wp:extent cx="4306049" cy="58959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й0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4322" cy="589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42AC" w:rsidRPr="00D642AC">
        <w:rPr>
          <w:rFonts w:ascii="Times New Roman" w:hAnsi="Times New Roman" w:cs="Times New Roman"/>
          <w:sz w:val="28"/>
          <w:szCs w:val="28"/>
        </w:rPr>
        <w:t xml:space="preserve"> </w:t>
      </w:r>
      <w:bookmarkStart w:id="0" w:name="_GoBack"/>
      <w:bookmarkEnd w:id="0"/>
    </w:p>
    <w:p w:rsidR="00EA7492" w:rsidRPr="00B43EB0" w:rsidRDefault="00B43EB0" w:rsidP="009662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</w:pPr>
      <w:r w:rsidRPr="00B43EB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Код</w:t>
      </w:r>
      <w:r w:rsidRPr="00B43EB0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 xml:space="preserve"> </w:t>
      </w:r>
      <w:r w:rsidRPr="00B43EB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программы</w:t>
      </w:r>
      <w:r w:rsidRPr="00B43EB0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>: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#include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&lt;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iostream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&g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#include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&lt;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stdio.h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&g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#include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&lt;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string.h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&g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#include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&lt;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iomanip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&g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namespace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d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enum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league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LaLIGA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=1,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Bundesliga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Seria_A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League_1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PremierFL</w:t>
      </w:r>
      <w:proofErr w:type="spellEnd"/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}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union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countryteam</w:t>
      </w:r>
      <w:proofErr w:type="spellEnd"/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vail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ha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struc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ha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untry[30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ha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eam[30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ha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ame[30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ha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urname[30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ha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condnam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30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umber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loat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eigh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heigh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ge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countryteam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nf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leagu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ick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unsigne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oot: 2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enu(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creat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amp;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&amp;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outp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sor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delet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amp;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truct_OlderThan20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ain(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(</w:t>
      </w:r>
      <w:proofErr w:type="gram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color F0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local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B43EB0">
        <w:rPr>
          <w:rFonts w:ascii="Times New Roman" w:hAnsi="Times New Roman" w:cs="Times New Roman"/>
          <w:color w:val="6F008A"/>
          <w:sz w:val="28"/>
          <w:szCs w:val="28"/>
          <w:lang w:val="en-US"/>
        </w:rPr>
        <w:t>NULL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RUS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menu(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return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0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enu(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 </w:t>
      </w: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0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 </w:t>
      </w:r>
      <w:proofErr w:type="gramStart"/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card =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new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 </w:t>
      </w: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hoice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 </w:t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do</w:t>
      </w:r>
      <w:proofErr w:type="gramEnd"/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 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Выберите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пункт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1. Ввод данных в массив "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2. Вывод содержимого массива "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3. Сортировка фамилий спортсменов по алфавитному порядку "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4. Удаления записи по заданной фамилии спортсмена "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5. Вывод фамилий спортсменов, возраст которых больше 20 лет "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Для того чтобы завершить работу нажмите 0 "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hoice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switch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choice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: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creat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card)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:struct_output(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card)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3:struct_sort(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card);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outp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card)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4:struct_delete(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card)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5:struct_OlderThan20(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card)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 }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while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choice</w:t>
      </w:r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!=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0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delete[</w:t>
      </w:r>
      <w:proofErr w:type="gramEnd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]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ard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return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0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creat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&amp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&amp;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{ 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siz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Количество спортсменов</w:t>
      </w:r>
      <w:proofErr w:type="gramStart"/>
      <w:r w:rsidRPr="00B43EB0">
        <w:rPr>
          <w:rFonts w:ascii="Times New Roman" w:hAnsi="Times New Roman" w:cs="Times New Roman"/>
          <w:color w:val="A31515"/>
          <w:sz w:val="28"/>
          <w:szCs w:val="28"/>
        </w:rPr>
        <w:t>: "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ize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+ size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tempArr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new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= 0; i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- size; i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tempArr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i]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=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new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= 0; i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-size; i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i]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=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tempArr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delet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tempArr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ee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icker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unter = 1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=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size; i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 i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ounter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"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спортсмен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Страна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.ignor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.getlin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country,30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Команда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.getlin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team,30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Игровой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номер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number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.ignor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Фамилия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.getlin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surname</w:t>
      </w:r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,30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Имя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.getlin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name,30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Отчество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.getlin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secondname,30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Возраст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age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Рост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(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см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)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heigh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Вес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(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кг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)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weigh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 xml:space="preserve">"Трофеи с командой страны (1 - </w:t>
      </w:r>
      <w:proofErr w:type="spellStart"/>
      <w:proofErr w:type="gramStart"/>
      <w:r w:rsidRPr="00B43EB0">
        <w:rPr>
          <w:rFonts w:ascii="Times New Roman" w:hAnsi="Times New Roman" w:cs="Times New Roman"/>
          <w:color w:val="A31515"/>
          <w:sz w:val="28"/>
          <w:szCs w:val="28"/>
        </w:rPr>
        <w:t>e</w:t>
      </w:r>
      <w:proofErr w:type="gramEnd"/>
      <w:r w:rsidRPr="00B43EB0">
        <w:rPr>
          <w:rFonts w:ascii="Times New Roman" w:hAnsi="Times New Roman" w:cs="Times New Roman"/>
          <w:color w:val="A31515"/>
          <w:sz w:val="28"/>
          <w:szCs w:val="28"/>
        </w:rPr>
        <w:t>сть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</w:rPr>
        <w:t>, 2 - нет): "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nf.avai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nf.avai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= 1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].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nf.resul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'+'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nf.avai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= 2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].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nf.resul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'-'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В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какой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лиге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выступает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спортсмен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(1 - 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LaLIGA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" 2 - 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Bundesliga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3 - 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Seria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A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" 4 - League 1 5 - 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PremierFL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):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picker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].pick = (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league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picker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Рабочая нога (1 - левая, 2 - правая)</w:t>
      </w:r>
      <w:proofErr w:type="gramStart"/>
      <w:r w:rsidRPr="00B43EB0">
        <w:rPr>
          <w:rFonts w:ascii="Times New Roman" w:hAnsi="Times New Roman" w:cs="Times New Roman"/>
          <w:color w:val="A31515"/>
          <w:sz w:val="28"/>
          <w:szCs w:val="28"/>
        </w:rPr>
        <w:t>:  "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ee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].foot = fee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nte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++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outp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5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#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C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</w:rPr>
        <w:t>трана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Команда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Номер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Фамилия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Имя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Отчество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Возраст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Рост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Вес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Трофеи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Чемпионат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Нога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: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= 0; i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 i++)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5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+ 1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country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team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number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surname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name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condnam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age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heigh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weight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nf.resul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; 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switch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pick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LaLIGA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: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LaLiga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Bundesliga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: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Bundesliga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Seria_A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: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proofErr w:type="spellStart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Seria</w:t>
      </w:r>
      <w:proofErr w:type="spellEnd"/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A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League_1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:cou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League 1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case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2F4F4F"/>
          <w:sz w:val="28"/>
          <w:szCs w:val="28"/>
          <w:lang w:val="en-US"/>
        </w:rPr>
        <w:t>PremierFL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: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Premier Football League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;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break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foot == 1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Левша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foot == 2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w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10)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eft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Правша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sor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= 0; i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- 1; i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j = i; j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 j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cmp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[j].surname ,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surname)&lt;0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wap(</w:t>
      </w:r>
      <w:proofErr w:type="gramEnd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[i],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j])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truct_OlderThan20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*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Спортсмены старше 20 лет: "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= 0; i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 i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age &gt; 20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[i].surname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  <w:lang w:val="en-US"/>
        </w:rPr>
        <w:t>" "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l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uct_delet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amp;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</w:rPr>
        <w:t>char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Surname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[20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</w:rPr>
        <w:t>cou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</w:rPr>
        <w:t>&lt;&lt;</w:t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43EB0">
        <w:rPr>
          <w:rFonts w:ascii="Times New Roman" w:hAnsi="Times New Roman" w:cs="Times New Roman"/>
          <w:color w:val="A31515"/>
          <w:sz w:val="28"/>
          <w:szCs w:val="28"/>
        </w:rPr>
        <w:t>"Введите Фамилию спортсмена, запись о котором нужно удалить</w:t>
      </w:r>
      <w:proofErr w:type="gramStart"/>
      <w:r w:rsidRPr="00B43EB0">
        <w:rPr>
          <w:rFonts w:ascii="Times New Roman" w:hAnsi="Times New Roman" w:cs="Times New Roman"/>
          <w:color w:val="A31515"/>
          <w:sz w:val="28"/>
          <w:szCs w:val="28"/>
        </w:rPr>
        <w:t>: "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cin</w:t>
      </w:r>
      <w:proofErr w:type="spellEnd"/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&gt;&gt;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urname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= 0; i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 i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strcmp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.surname, Surname) == 0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--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j = i; j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 j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j]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=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j + 1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i--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*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ewarray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new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= 0; i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 i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ewarray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i]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=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new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43EB0">
        <w:rPr>
          <w:rFonts w:ascii="Times New Roman" w:hAnsi="Times New Roman" w:cs="Times New Roman"/>
          <w:color w:val="2B91AF"/>
          <w:sz w:val="28"/>
          <w:szCs w:val="28"/>
          <w:lang w:val="en-US"/>
        </w:rPr>
        <w:t>sportsman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i = 0; i &lt; </w:t>
      </w:r>
      <w:proofErr w:type="spell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num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 i++)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808080"/>
          <w:sz w:val="28"/>
          <w:szCs w:val="28"/>
          <w:lang w:val="en-US"/>
        </w:rPr>
        <w:t>array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</w:t>
      </w:r>
      <w:proofErr w:type="gram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i] </w:t>
      </w:r>
      <w:r w:rsidRPr="00B43EB0">
        <w:rPr>
          <w:rFonts w:ascii="Times New Roman" w:hAnsi="Times New Roman" w:cs="Times New Roman"/>
          <w:color w:val="008080"/>
          <w:sz w:val="28"/>
          <w:szCs w:val="28"/>
          <w:lang w:val="en-US"/>
        </w:rPr>
        <w:t>=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ewarray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[i]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delete[</w:t>
      </w:r>
      <w:proofErr w:type="gramEnd"/>
      <w:r w:rsidRPr="00B43EB0">
        <w:rPr>
          <w:rFonts w:ascii="Times New Roman" w:hAnsi="Times New Roman" w:cs="Times New Roman"/>
          <w:color w:val="0000FF"/>
          <w:sz w:val="28"/>
          <w:szCs w:val="28"/>
          <w:lang w:val="en-US"/>
        </w:rPr>
        <w:t>]</w:t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newarray</w:t>
      </w:r>
      <w:proofErr w:type="spellEnd"/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B43EB0" w:rsidRPr="00B43EB0" w:rsidRDefault="00B43EB0" w:rsidP="00B43E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:rsidR="00EA7492" w:rsidRPr="00B43EB0" w:rsidRDefault="00EA7492" w:rsidP="009662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:rsidR="009662FE" w:rsidRPr="00B43EB0" w:rsidRDefault="00EA7492" w:rsidP="009662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0D0FF0" wp14:editId="11294FCB">
            <wp:extent cx="4977142" cy="9429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4343" t="10468" r="60508" b="77686"/>
                    <a:stretch/>
                  </pic:blipFill>
                  <pic:spPr bwMode="auto">
                    <a:xfrm>
                      <a:off x="0" y="0"/>
                      <a:ext cx="4978974" cy="9433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B43EB0">
        <w:rPr>
          <w:rFonts w:ascii="Times New Roman" w:hAnsi="Times New Roman" w:cs="Times New Roman"/>
          <w:b/>
          <w:color w:val="000000"/>
          <w:sz w:val="28"/>
          <w:szCs w:val="28"/>
        </w:rPr>
        <w:t>Меню</w:t>
      </w:r>
    </w:p>
    <w:p w:rsidR="00B43EB0" w:rsidRPr="00B43EB0" w:rsidRDefault="009662FE" w:rsidP="009662FE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376B3B"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ab/>
      </w:r>
      <w:r w:rsidR="00376B3B"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ab/>
      </w:r>
      <w:r w:rsidR="00376B3B"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ab/>
        <w:t xml:space="preserve"> </w:t>
      </w:r>
      <w:r w:rsidR="00376B3B"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ab/>
      </w:r>
    </w:p>
    <w:p w:rsidR="009662FE" w:rsidRPr="00B43EB0" w:rsidRDefault="00B43EB0" w:rsidP="009662FE">
      <w:pPr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8E6E972" wp14:editId="4D96BE4A">
            <wp:extent cx="2790825" cy="3733340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t="7989" r="64689" b="7989"/>
                    <a:stretch/>
                  </pic:blipFill>
                  <pic:spPr bwMode="auto">
                    <a:xfrm>
                      <a:off x="0" y="0"/>
                      <a:ext cx="2791851" cy="37347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37F76" w:rsidRPr="00B43EB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Создание массива </w:t>
      </w:r>
    </w:p>
    <w:p w:rsidR="00617249" w:rsidRPr="00B43EB0" w:rsidRDefault="00617249" w:rsidP="009E70DE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B43EB0" w:rsidRPr="00B43EB0" w:rsidRDefault="00617249" w:rsidP="009E70DE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</w:t>
      </w:r>
      <w:r w:rsidR="00376B3B"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ab/>
      </w:r>
    </w:p>
    <w:p w:rsidR="00617249" w:rsidRPr="00B43EB0" w:rsidRDefault="00B43EB0" w:rsidP="009E70DE">
      <w:pPr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0EEABC" wp14:editId="764FFD91">
            <wp:extent cx="4451401" cy="904875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t="19835" r="52764" b="63085"/>
                    <a:stretch/>
                  </pic:blipFill>
                  <pic:spPr bwMode="auto">
                    <a:xfrm>
                      <a:off x="0" y="0"/>
                      <a:ext cx="4453037" cy="9052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662FE" w:rsidRPr="00B43EB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Вывод информации про спорсменов</w:t>
      </w:r>
    </w:p>
    <w:p w:rsidR="00617249" w:rsidRPr="00B43EB0" w:rsidRDefault="00617249" w:rsidP="009E70DE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B43EB0" w:rsidRPr="00B43EB0" w:rsidRDefault="00B43EB0" w:rsidP="009662FE">
      <w:pPr>
        <w:jc w:val="right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617249" w:rsidRPr="00B43EB0" w:rsidRDefault="00B43EB0" w:rsidP="009662FE">
      <w:pPr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BFAA9E" wp14:editId="550174D8">
            <wp:extent cx="4614863" cy="9048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t="43526" r="52609" b="39945"/>
                    <a:stretch/>
                  </pic:blipFill>
                  <pic:spPr bwMode="auto">
                    <a:xfrm>
                      <a:off x="0" y="0"/>
                      <a:ext cx="4616559" cy="9052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662FE"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</w:t>
      </w:r>
      <w:r w:rsidR="009662FE" w:rsidRPr="00B43EB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Сортировка карточек спортсменов (фамилии по алфавитному порядку)</w:t>
      </w:r>
    </w:p>
    <w:p w:rsidR="009662FE" w:rsidRPr="00B43EB0" w:rsidRDefault="009662FE" w:rsidP="009E70DE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B43EB0" w:rsidRPr="00B43EB0" w:rsidRDefault="00B43EB0" w:rsidP="009662FE">
      <w:pPr>
        <w:jc w:val="right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B43EB0" w:rsidRPr="00B43EB0" w:rsidRDefault="00B43EB0" w:rsidP="009662FE">
      <w:pPr>
        <w:jc w:val="right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9662FE" w:rsidRPr="00B43EB0" w:rsidRDefault="00B43EB0" w:rsidP="009662FE">
      <w:pPr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EC6FA4" wp14:editId="1083B302">
            <wp:extent cx="4544033" cy="14097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t="35813" r="53074" b="38292"/>
                    <a:stretch/>
                  </pic:blipFill>
                  <pic:spPr bwMode="auto">
                    <a:xfrm>
                      <a:off x="0" y="0"/>
                      <a:ext cx="4545704" cy="1410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662FE"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9662FE" w:rsidRPr="00B43EB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Удаление карточки спортсмена по введенной фамилии</w:t>
      </w:r>
    </w:p>
    <w:p w:rsidR="00B43EB0" w:rsidRPr="00B43EB0" w:rsidRDefault="00B43EB0" w:rsidP="009662FE">
      <w:pPr>
        <w:jc w:val="right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376B3B" w:rsidRPr="00B43EB0" w:rsidRDefault="00B43EB0" w:rsidP="00B43EB0">
      <w:pPr>
        <w:jc w:val="right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7711B2" wp14:editId="1DEE9576">
            <wp:extent cx="2712244" cy="6381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t="71901" r="81570" b="20386"/>
                    <a:stretch/>
                  </pic:blipFill>
                  <pic:spPr bwMode="auto">
                    <a:xfrm>
                      <a:off x="0" y="0"/>
                      <a:ext cx="2713242" cy="6384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662FE" w:rsidRPr="00B43EB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9662FE" w:rsidRPr="00B43EB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Вывод фамилий спортсменов, которым больше 20 лет</w:t>
      </w:r>
    </w:p>
    <w:p w:rsidR="00376B3B" w:rsidRPr="00B43EB0" w:rsidRDefault="00376B3B" w:rsidP="00376B3B">
      <w:pPr>
        <w:spacing w:before="240" w:after="240"/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b/>
          <w:sz w:val="28"/>
          <w:szCs w:val="28"/>
        </w:rPr>
        <w:t>Вывод</w:t>
      </w:r>
      <w:r w:rsidRPr="00B43EB0">
        <w:rPr>
          <w:rFonts w:ascii="Times New Roman" w:hAnsi="Times New Roman" w:cs="Times New Roman"/>
          <w:sz w:val="28"/>
          <w:szCs w:val="28"/>
        </w:rPr>
        <w:t>: изучил синтаксис и правила работы со структурами, реализовал программу с применением структур, перечислений и объединений.</w:t>
      </w:r>
    </w:p>
    <w:p w:rsidR="00617249" w:rsidRPr="00B43EB0" w:rsidRDefault="00617249" w:rsidP="009E70DE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7F1FDD" w:rsidRPr="00B43EB0" w:rsidRDefault="009E70DE" w:rsidP="009E70DE">
      <w:pPr>
        <w:rPr>
          <w:rFonts w:ascii="Times New Roman" w:hAnsi="Times New Roman" w:cs="Times New Roman"/>
          <w:sz w:val="28"/>
          <w:szCs w:val="28"/>
        </w:rPr>
      </w:pPr>
      <w:r w:rsidRPr="00B43EB0">
        <w:rPr>
          <w:rFonts w:ascii="Times New Roman" w:hAnsi="Times New Roman" w:cs="Times New Roman"/>
          <w:color w:val="000000"/>
          <w:sz w:val="28"/>
          <w:szCs w:val="28"/>
        </w:rPr>
        <w:tab/>
      </w:r>
    </w:p>
    <w:sectPr w:rsidR="007F1FDD" w:rsidRPr="00B43EB0" w:rsidSect="00617249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altName w:val="Times New Roman PSMT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3D7F"/>
    <w:rsid w:val="001C2021"/>
    <w:rsid w:val="001C78B6"/>
    <w:rsid w:val="00376B3B"/>
    <w:rsid w:val="003B7C95"/>
    <w:rsid w:val="00617249"/>
    <w:rsid w:val="00637F76"/>
    <w:rsid w:val="00783D7F"/>
    <w:rsid w:val="007F1FDD"/>
    <w:rsid w:val="009662FE"/>
    <w:rsid w:val="009E70DE"/>
    <w:rsid w:val="00B30F5E"/>
    <w:rsid w:val="00B43EB0"/>
    <w:rsid w:val="00CB2D99"/>
    <w:rsid w:val="00D642AC"/>
    <w:rsid w:val="00E05819"/>
    <w:rsid w:val="00E746B8"/>
    <w:rsid w:val="00EA7492"/>
    <w:rsid w:val="00F66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172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1724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172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1724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11.vsdx"/><Relationship Id="rId12" Type="http://schemas.openxmlformats.org/officeDocument/2006/relationships/image" Target="media/image7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12</Pages>
  <Words>1094</Words>
  <Characters>6241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lexSoft</Company>
  <LinksUpToDate>false</LinksUpToDate>
  <CharactersWithSpaces>73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20-04-16T11:26:00Z</dcterms:created>
  <dcterms:modified xsi:type="dcterms:W3CDTF">2020-05-08T15:01:00Z</dcterms:modified>
</cp:coreProperties>
</file>